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Croci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Budic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Casuseslu, Ing. Nicolás Rodriguez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Controller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Croci, Federico Nicolás</w:t>
            </w:r>
          </w:p>
        </w:tc>
      </w:tr>
      <w:tr w:rsidR="006373A9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9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6373A9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campos a las siguientes entidades: Datos de Usuario</w:t>
            </w:r>
            <w:bookmarkStart w:id="0" w:name="_GoBack"/>
            <w:bookmarkEnd w:id="0"/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Rodriguez, Maximiliano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85pt" o:ole="">
            <v:imagedata r:id="rId7" o:title=""/>
          </v:shape>
          <o:OLEObject Type="Embed" ProgID="Visio.Drawing.15" ShapeID="_x0000_i1025" DrawAspect="Content" ObjectID="_1497858044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240091">
              <w:rPr>
                <w:u w:val="single"/>
              </w:rPr>
              <w:t xml:space="preserve">idUsuario </w:t>
            </w:r>
          </w:p>
          <w:p w:rsidR="00747DE0" w:rsidRDefault="00747DE0" w:rsidP="00874DC9">
            <w:pPr>
              <w:suppressAutoHyphens w:val="0"/>
            </w:pPr>
            <w:r>
              <w:t>fechaCreacion</w:t>
            </w:r>
          </w:p>
          <w:p w:rsidR="000A65B3" w:rsidRDefault="000A65B3" w:rsidP="00874DC9">
            <w:pPr>
              <w:suppressAutoHyphens w:val="0"/>
            </w:pPr>
            <w:r>
              <w:t>nombreUsuario</w:t>
            </w:r>
          </w:p>
          <w:p w:rsidR="000A65B3" w:rsidRDefault="000A65B3" w:rsidP="00874DC9">
            <w:pPr>
              <w:suppressAutoHyphens w:val="0"/>
            </w:pPr>
            <w:r>
              <w:t>contraseña</w:t>
            </w:r>
          </w:p>
          <w:p w:rsidR="00747DE0" w:rsidRPr="00747DE0" w:rsidRDefault="000E5F91" w:rsidP="00874DC9">
            <w:pPr>
              <w:suppressAutoHyphens w:val="0"/>
            </w:pPr>
            <w:r>
              <w:t>E</w:t>
            </w:r>
            <w:r w:rsidR="00747DE0">
              <w:t>stado</w:t>
            </w:r>
            <w:r>
              <w:t>: [Activo|Inactivo]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Emprendedor</w:t>
            </w:r>
          </w:p>
          <w:p w:rsidR="00747DE0" w:rsidRDefault="00747DE0" w:rsidP="00240091">
            <w:pPr>
              <w:suppressAutoHyphens w:val="0"/>
            </w:pPr>
            <w:r w:rsidRPr="00747DE0">
              <w:t>idUsuario</w:t>
            </w:r>
          </w:p>
          <w:p w:rsidR="00747DE0" w:rsidRDefault="00747DE0" w:rsidP="00240091">
            <w:pPr>
              <w:suppressAutoHyphens w:val="0"/>
            </w:pPr>
            <w:r>
              <w:t>fechaAprobaci</w:t>
            </w:r>
            <w:r w:rsidR="000A65B3">
              <w:t>ó</w:t>
            </w:r>
            <w:r>
              <w:t>n</w:t>
            </w:r>
          </w:p>
          <w:p w:rsidR="000E5F91" w:rsidRDefault="00747DE0" w:rsidP="000E5F91">
            <w:pPr>
              <w:suppressAutoHyphens w:val="0"/>
            </w:pPr>
            <w:r>
              <w:t>estado</w:t>
            </w:r>
          </w:p>
          <w:p w:rsidR="00BD2163" w:rsidRPr="00747DE0" w:rsidRDefault="00BD2163" w:rsidP="000E5F91">
            <w:pPr>
              <w:suppressAutoHyphens w:val="0"/>
            </w:pPr>
            <w:r>
              <w:t>reputación</w:t>
            </w:r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Usuario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Default="000A65B3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t>Apellido</w:t>
            </w:r>
          </w:p>
          <w:p w:rsidR="00BD2163" w:rsidRDefault="00BD2163" w:rsidP="00747DE0">
            <w:pPr>
              <w:suppressAutoHyphens w:val="0"/>
            </w:pPr>
          </w:p>
          <w:p w:rsidR="00BD2163" w:rsidRPr="00BD2163" w:rsidRDefault="00BD2163" w:rsidP="00747DE0">
            <w:pPr>
              <w:suppressAutoHyphens w:val="0"/>
              <w:rPr>
                <w:color w:val="FF0000"/>
              </w:rPr>
            </w:pPr>
            <w:r w:rsidRPr="00BD2163">
              <w:rPr>
                <w:color w:val="FF0000"/>
              </w:rPr>
              <w:t>e.mail</w:t>
            </w:r>
          </w:p>
          <w:p w:rsidR="00747DE0" w:rsidRDefault="00747DE0" w:rsidP="00747DE0">
            <w:pPr>
              <w:suppressAutoHyphens w:val="0"/>
            </w:pPr>
            <w:r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t>CUIT</w:t>
            </w: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Emprendedor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r w:rsidRPr="00874DC9">
              <w:rPr>
                <w:u w:val="single"/>
              </w:rPr>
              <w:t>idInversion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Usuario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Emprendimiento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Emprendimiento</w:t>
            </w:r>
          </w:p>
          <w:p w:rsidR="00874DC9" w:rsidRDefault="00874DC9" w:rsidP="00874DC9">
            <w:pPr>
              <w:suppressAutoHyphens w:val="0"/>
            </w:pPr>
            <w:r w:rsidRPr="000D6DED">
              <w:t>idCategoria</w:t>
            </w:r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0E5F91" w:rsidRDefault="000E5F91" w:rsidP="00874DC9">
            <w:pPr>
              <w:suppressAutoHyphens w:val="0"/>
            </w:pPr>
            <w:r>
              <w:t>Estado:  [Abierto|Finalizado|Cancelado]</w:t>
            </w:r>
          </w:p>
          <w:p w:rsidR="00874DC9" w:rsidRDefault="00874DC9" w:rsidP="006373A9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ategoria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nombre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descripcionCategoria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omentario</w:t>
            </w:r>
          </w:p>
          <w:p w:rsidR="00874DC9" w:rsidRDefault="00874DC9" w:rsidP="00874DC9">
            <w:pPr>
              <w:suppressAutoHyphens w:val="0"/>
            </w:pPr>
            <w:r>
              <w:t>idComentararioAnterior</w:t>
            </w:r>
          </w:p>
          <w:p w:rsidR="00874DC9" w:rsidRDefault="00874DC9" w:rsidP="00874DC9">
            <w:pPr>
              <w:suppressAutoHyphens w:val="0"/>
            </w:pPr>
            <w:r>
              <w:t>textoComentari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Descriptor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idEmprendimient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tipoRecurs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rutaRecurso</w:t>
            </w:r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:_________________</w:t>
      </w:r>
      <w:r>
        <w:rPr>
          <w:rFonts w:ascii="Arial" w:eastAsia="Arial" w:hAnsi="Arial" w:cs="Arial"/>
          <w:sz w:val="22"/>
        </w:rPr>
        <w:br/>
        <w:t xml:space="preserve">              Controller</w:t>
      </w:r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3E5" w:rsidRDefault="003873E5">
      <w:r>
        <w:separator/>
      </w:r>
    </w:p>
  </w:endnote>
  <w:endnote w:type="continuationSeparator" w:id="0">
    <w:p w:rsidR="003873E5" w:rsidRDefault="003873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6373A9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6373A9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3E5" w:rsidRDefault="003873E5">
      <w:r>
        <w:separator/>
      </w:r>
    </w:p>
  </w:footnote>
  <w:footnote w:type="continuationSeparator" w:id="0">
    <w:p w:rsidR="003873E5" w:rsidRDefault="003873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AsociateYa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7858045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0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840B1"/>
    <w:rsid w:val="000A65B3"/>
    <w:rsid w:val="000D6DED"/>
    <w:rsid w:val="000E5F91"/>
    <w:rsid w:val="00230445"/>
    <w:rsid w:val="00240091"/>
    <w:rsid w:val="00271C7B"/>
    <w:rsid w:val="00276758"/>
    <w:rsid w:val="002C7911"/>
    <w:rsid w:val="0034079A"/>
    <w:rsid w:val="00345DD2"/>
    <w:rsid w:val="003873E5"/>
    <w:rsid w:val="003E1AD1"/>
    <w:rsid w:val="00436DD2"/>
    <w:rsid w:val="00473C3F"/>
    <w:rsid w:val="00574DE7"/>
    <w:rsid w:val="005F2D64"/>
    <w:rsid w:val="006168FC"/>
    <w:rsid w:val="006373A9"/>
    <w:rsid w:val="0070040B"/>
    <w:rsid w:val="00747DE0"/>
    <w:rsid w:val="00794D89"/>
    <w:rsid w:val="007C5223"/>
    <w:rsid w:val="00874DC9"/>
    <w:rsid w:val="0088070C"/>
    <w:rsid w:val="00904727"/>
    <w:rsid w:val="00905E0C"/>
    <w:rsid w:val="00AE6692"/>
    <w:rsid w:val="00B11C16"/>
    <w:rsid w:val="00B8414D"/>
    <w:rsid w:val="00B84A36"/>
    <w:rsid w:val="00B954A5"/>
    <w:rsid w:val="00B970A2"/>
    <w:rsid w:val="00BB7862"/>
    <w:rsid w:val="00BD2163"/>
    <w:rsid w:val="00C00E3F"/>
    <w:rsid w:val="00C367FA"/>
    <w:rsid w:val="00C910AF"/>
    <w:rsid w:val="00D8223C"/>
    <w:rsid w:val="00D9182B"/>
    <w:rsid w:val="00DC4567"/>
    <w:rsid w:val="00DF50CE"/>
    <w:rsid w:val="00E14CEE"/>
    <w:rsid w:val="00E607DA"/>
    <w:rsid w:val="00F5379D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83</Words>
  <Characters>1560</Characters>
  <Application>Microsoft Office Word</Application>
  <DocSecurity>0</DocSecurity>
  <Lines>13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aximiliano Rodriguez Takahashi</cp:lastModifiedBy>
  <cp:revision>2</cp:revision>
  <dcterms:created xsi:type="dcterms:W3CDTF">2015-07-08T13:54:00Z</dcterms:created>
  <dcterms:modified xsi:type="dcterms:W3CDTF">2015-07-08T13:54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